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numPr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教程</w:t>
      </w:r>
    </w:p>
    <w:p>
      <w:pPr>
        <w:pStyle w:val="2"/>
        <w:rPr>
          <w:rFonts w:hint="eastAsia"/>
          <w:lang w:val="en-US" w:eastAsia="zh-CN"/>
        </w:rPr>
      </w:pPr>
      <w:bookmarkStart w:id="0" w:name="_Toc10262"/>
      <w:r>
        <w:rPr>
          <w:rFonts w:hint="eastAsia"/>
          <w:lang w:val="en-US" w:eastAsia="zh-CN"/>
        </w:rPr>
        <w:t>课程目标</w:t>
      </w:r>
      <w:bookmarkEnd w:id="0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了解反向代理和负载均衡的概念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掌握Nginx的安装和使用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利用Nginx实现负载均衡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相关概念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向代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向代理（Reverse Proxy）方式是指以代理服务器来接受internet上的连接请求，然后将请求转发给内部网络上的服务器，并将从服务器上得到的结果返回给internet上请求连接的客户端，此时代理服务器对外就表现为一个服务器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62.8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Convertable.15" ShapeID="_x0000_i1025" DrawAspect="Content" ObjectID="_1468075725" r:id="rId4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载均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载均衡，英文名称为Load Balance，是指建立在现有网络结构之上，并提供了一种廉价有效透明的方法扩展网络设备和服务器的带宽、增加吞吐量、加强网络数据处理能力、提高网络的灵活性和可用性。其原理就是</w:t>
      </w:r>
      <w:r>
        <w:rPr>
          <w:rFonts w:hint="eastAsia"/>
          <w:color w:val="C0504D" w:themeColor="accent2"/>
          <w:lang w:val="en-US" w:eastAsia="zh-CN"/>
          <w14:textFill>
            <w14:solidFill>
              <w14:schemeClr w14:val="accent2"/>
            </w14:solidFill>
          </w14:textFill>
        </w:rPr>
        <w:t>数据流量分摊到多个服务器上执行，减轻每台服务器的压力</w:t>
      </w:r>
      <w:r>
        <w:rPr>
          <w:rFonts w:hint="eastAsia"/>
          <w:lang w:val="en-US" w:eastAsia="zh-CN"/>
        </w:rPr>
        <w:t>，多台服务器共同完成工作任务，从而提高了数据的吞吐量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92.55pt;width:415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Convertable.15" ShapeID="_x0000_i1026" DrawAspect="Content" ObjectID="_1468075726" r:id="rId6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的安装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nginx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官网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nginx.org/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22"/>
          <w:rFonts w:hint="eastAsia"/>
          <w:lang w:val="en-US" w:eastAsia="zh-CN"/>
        </w:rPr>
        <w:t>http://nginx.org/</w:t>
      </w:r>
      <w:r>
        <w:rPr>
          <w:rFonts w:hint="eastAsia"/>
          <w:lang w:val="en-US" w:eastAsia="zh-CN"/>
        </w:rPr>
        <w:fldChar w:fldCharType="end"/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并解压nginx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r -zxvf nginx-1.8.1.tar.gz -C /usr/local/src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译nginx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进入到nginx源码目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d /usr/local/src/nginx-1.8.1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检查安装环境,并指定将来要安装的路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/configure --prefix=/usr/local/nginx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#缺包报错 ./configure: error: C compiler cc is not found</w:t>
      </w: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#使用YUM安装缺少的包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yum -y install gcc pcre-devel openssl openssl-devel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#编译安装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make &amp;&amp; make install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安装完后测试是否正常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/usr/loca/nginx/sbin/nginx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查看端口是否有ngnix进程监听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netstat -ntlp | grep 80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nginx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反向代理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nginx配置文件</w:t>
      </w:r>
    </w:p>
    <w:tbl>
      <w:tblPr>
        <w:tblStyle w:val="2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rver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listen       80;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server_name  nginx-01.itcast.cn;    #nginx所在服务器的主机名</w:t>
            </w:r>
          </w:p>
          <w:p>
            <w:pPr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反向代理的配置</w:t>
            </w:r>
          </w:p>
          <w:p>
            <w:pPr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ocation / {             #拦截所有请求</w:t>
            </w:r>
          </w:p>
          <w:p>
            <w:pPr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root html;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</w:t>
            </w:r>
            <w:r>
              <w:rPr>
                <w:rFonts w:hint="eastAsia"/>
                <w:color w:val="FF0000"/>
                <w:lang w:val="en-US" w:eastAsia="zh-CN"/>
              </w:rPr>
              <w:t xml:space="preserve">proxy_pass </w:t>
            </w:r>
            <w:r>
              <w:rPr>
                <w:rFonts w:hint="eastAsia"/>
                <w:color w:val="FF0000"/>
                <w:lang w:val="en-US" w:eastAsia="zh-CN"/>
              </w:rPr>
              <w:fldChar w:fldCharType="begin"/>
            </w:r>
            <w:r>
              <w:rPr>
                <w:rFonts w:hint="eastAsia"/>
                <w:color w:val="FF0000"/>
                <w:lang w:val="en-US" w:eastAsia="zh-CN"/>
              </w:rPr>
              <w:instrText xml:space="preserve"> HYPERLINK "http://192.168.0.21:8080;" </w:instrText>
            </w:r>
            <w:r>
              <w:rPr>
                <w:rFonts w:hint="eastAsia"/>
                <w:color w:val="FF0000"/>
                <w:lang w:val="en-US" w:eastAsia="zh-CN"/>
              </w:rPr>
              <w:fldChar w:fldCharType="separate"/>
            </w:r>
            <w:r>
              <w:rPr>
                <w:rStyle w:val="22"/>
                <w:rFonts w:hint="eastAsia"/>
                <w:color w:val="FF0000"/>
                <w:lang w:val="en-US" w:eastAsia="zh-CN"/>
              </w:rPr>
              <w:t>http://192.168.0.21:8080;</w:t>
            </w:r>
            <w:r>
              <w:rPr>
                <w:rFonts w:hint="eastAsia"/>
                <w:color w:val="FF0000"/>
                <w:lang w:val="en-US" w:eastAsia="zh-CN"/>
              </w:rPr>
              <w:fldChar w:fldCharType="end"/>
            </w:r>
            <w:r>
              <w:rPr>
                <w:rFonts w:hint="eastAsia"/>
                <w:color w:val="FF0000"/>
                <w:lang w:val="en-US" w:eastAsia="zh-CN"/>
              </w:rPr>
              <w:t xml:space="preserve">   #这里是代理走向的目标服务器：tomcat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</w:tc>
      </w:tr>
    </w:tbl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tomcat-01上的tomcat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启动nginx-01上的nginx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/nginx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启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ill -HUP `cat /usr/local/nginx/logs/nginx.pid `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考网址:http://www.cnblogs.com/jianxie/p/3990377.html</w:t>
      </w:r>
      <w:r>
        <w:rPr>
          <w:rFonts w:hint="eastAsia"/>
          <w:lang w:val="en-US" w:eastAsia="zh-CN"/>
        </w:rPr>
        <w:br w:type="textWrapping"/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927350" cy="962025"/>
            <wp:effectExtent l="0" t="0" r="6350" b="952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27350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动静分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动态资源 index.jsp</w:t>
      </w:r>
    </w:p>
    <w:tbl>
      <w:tblPr>
        <w:tblStyle w:val="2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ocation ~ .*\.(jsp|do|action)$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</w:t>
            </w:r>
            <w:r>
              <w:rPr>
                <w:rFonts w:hint="eastAsia"/>
                <w:color w:val="FF0000"/>
                <w:lang w:val="en-US" w:eastAsia="zh-CN"/>
              </w:rPr>
              <w:t>proxy_pass http://tomcat-01.itcast.cn:8080;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静态资源</w:t>
      </w:r>
    </w:p>
    <w:tbl>
      <w:tblPr>
        <w:tblStyle w:val="2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ocation ~ .*\.(html|js|css|gif|jpg|jpeg|png)$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expires 3d;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载均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http这个节下面配置一个叫</w:t>
      </w:r>
      <w:r>
        <w:rPr>
          <w:rFonts w:hint="eastAsia"/>
          <w:sz w:val="18"/>
          <w:szCs w:val="18"/>
        </w:rPr>
        <w:t>upstream</w:t>
      </w:r>
      <w:r>
        <w:rPr>
          <w:rFonts w:hint="eastAsia"/>
          <w:sz w:val="18"/>
          <w:szCs w:val="18"/>
          <w:lang w:eastAsia="zh-CN"/>
        </w:rPr>
        <w:t>的，后面的名字可以随意取，但是要和</w:t>
      </w:r>
      <w:r>
        <w:rPr>
          <w:rFonts w:hint="eastAsia"/>
          <w:sz w:val="18"/>
          <w:szCs w:val="18"/>
          <w:lang w:val="en-US" w:eastAsia="zh-CN"/>
        </w:rPr>
        <w:t>location下的proxy_pass http:/</w:t>
      </w:r>
      <w:r>
        <w:rPr>
          <w:rFonts w:hint="eastAsia"/>
          <w:color w:val="auto"/>
          <w:sz w:val="18"/>
          <w:szCs w:val="18"/>
          <w:lang w:val="en-US" w:eastAsia="zh-CN"/>
        </w:rPr>
        <w:t>/后的保持一致。</w:t>
      </w:r>
    </w:p>
    <w:tbl>
      <w:tblPr>
        <w:tblStyle w:val="2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http {</w:t>
            </w:r>
          </w:p>
          <w:p>
            <w:pPr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是在http里面的, 已有http, 不是在server里,在server外面</w:t>
            </w:r>
            <w:bookmarkStart w:id="9" w:name="_GoBack"/>
            <w:bookmarkEnd w:id="9"/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 xml:space="preserve">upstream </w:t>
            </w:r>
            <w:r>
              <w:rPr>
                <w:rFonts w:hint="eastAsia"/>
                <w:color w:val="FF0000"/>
                <w:sz w:val="18"/>
                <w:szCs w:val="18"/>
              </w:rPr>
              <w:t>tomcats</w:t>
            </w:r>
            <w:r>
              <w:rPr>
                <w:rFonts w:hint="eastAsia"/>
                <w:sz w:val="18"/>
                <w:szCs w:val="18"/>
              </w:rPr>
              <w:t xml:space="preserve"> { 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/>
                <w:sz w:val="18"/>
                <w:szCs w:val="18"/>
              </w:rPr>
              <w:t xml:space="preserve">server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shizhan02</w:t>
            </w:r>
            <w:r>
              <w:rPr>
                <w:rFonts w:hint="eastAsia"/>
                <w:sz w:val="18"/>
                <w:szCs w:val="18"/>
              </w:rPr>
              <w:t>:8080 weight=1;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#weight表示多少个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/>
                <w:sz w:val="18"/>
                <w:szCs w:val="18"/>
              </w:rPr>
              <w:t xml:space="preserve">server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shizhan03</w:t>
            </w:r>
            <w:r>
              <w:rPr>
                <w:rFonts w:hint="eastAsia"/>
                <w:sz w:val="18"/>
                <w:szCs w:val="18"/>
              </w:rPr>
              <w:t>:8080 weight=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  <w:r>
              <w:rPr>
                <w:rFonts w:hint="eastAsia"/>
                <w:sz w:val="18"/>
                <w:szCs w:val="18"/>
              </w:rPr>
              <w:t>;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s</w:t>
            </w:r>
            <w:r>
              <w:rPr>
                <w:rFonts w:hint="eastAsia"/>
                <w:sz w:val="18"/>
                <w:szCs w:val="18"/>
              </w:rPr>
              <w:t>erver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shizhan04</w:t>
            </w:r>
            <w:r>
              <w:rPr>
                <w:rFonts w:hint="eastAsia"/>
                <w:sz w:val="18"/>
                <w:szCs w:val="18"/>
              </w:rPr>
              <w:t>:8080 weight=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;</w:t>
            </w:r>
          </w:p>
          <w:p>
            <w:pPr>
              <w:ind w:firstLine="360" w:firstLineChars="20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>
            <w:pPr>
              <w:ind w:firstLine="360" w:firstLineChars="200"/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#卸载server里</w:t>
            </w:r>
          </w:p>
          <w:p>
            <w:pPr>
              <w:ind w:firstLine="360" w:firstLineChars="20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location ~ .*\.(jsp|do|action) {</w:t>
            </w:r>
          </w:p>
          <w:p>
            <w:pPr>
              <w:ind w:firstLine="360" w:firstLineChars="20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proxy_pass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fldChar w:fldCharType="begin"/>
            </w:r>
            <w:r>
              <w:rPr>
                <w:rFonts w:hint="eastAsia"/>
                <w:sz w:val="18"/>
                <w:szCs w:val="18"/>
                <w:lang w:val="en-US" w:eastAsia="zh-CN"/>
              </w:rPr>
              <w:instrText xml:space="preserve"> HYPERLINK "http://tomcats;" </w:instrText>
            </w:r>
            <w:r>
              <w:rPr>
                <w:rFonts w:hint="eastAsia"/>
                <w:sz w:val="18"/>
                <w:szCs w:val="18"/>
                <w:lang w:val="en-US" w:eastAsia="zh-CN"/>
              </w:rPr>
              <w:fldChar w:fldCharType="separate"/>
            </w:r>
            <w:r>
              <w:rPr>
                <w:rStyle w:val="22"/>
                <w:rFonts w:hint="eastAsia"/>
                <w:sz w:val="18"/>
                <w:szCs w:val="18"/>
                <w:lang w:val="en-US" w:eastAsia="zh-CN"/>
              </w:rPr>
              <w:t>http://</w:t>
            </w:r>
            <w:r>
              <w:rPr>
                <w:rStyle w:val="22"/>
                <w:rFonts w:hint="eastAsia"/>
                <w:color w:val="FF0000"/>
                <w:sz w:val="18"/>
                <w:szCs w:val="18"/>
                <w:lang w:val="en-US" w:eastAsia="zh-CN"/>
              </w:rPr>
              <w:t>tomcats</w:t>
            </w:r>
            <w:r>
              <w:rPr>
                <w:rStyle w:val="22"/>
                <w:rFonts w:hint="eastAsia"/>
                <w:sz w:val="18"/>
                <w:szCs w:val="18"/>
                <w:lang w:val="en-US" w:eastAsia="zh-CN"/>
              </w:rPr>
              <w:t>;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fldChar w:fldCharType="end"/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#tomcats是后面的tomcat服务器组的逻辑组号</w:t>
            </w:r>
          </w:p>
          <w:p>
            <w:pPr>
              <w:ind w:firstLine="360" w:firstLineChars="20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}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利用keepalived实现高可靠（HA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高可靠概念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(High Available), 高可用性集群，是保证业务连续性的有效解决方案，一般有两个或两个以上的节点，且分为活动节点及备用节点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42.25pt;width:415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Convertable.15" ShapeID="_x0000_i1027" DrawAspect="Content" ObjectID="_1468075727" r:id="rId9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高可靠软件keepalive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epalive是一款可以实现高可靠的软件，通常部署在2台服务器上，分为一主一备。Keepalived可以对本机上的进程进行检测，一旦Master检测出某个进程出现问题，将自己切换成Backup状态，然后通知另外一个节点切换成Master状态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epalived安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keepalived官网:http://keepalived.org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keepalived解压到/usr/local/src目录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r -zxvf  keepalived-1.2.19.tar.gz -C /usr/local/src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入到/usr/local/src/keepalived-1.2.19目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d /usr/local/src/keepalived-1.2.19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始configure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t>./configure</w:t>
      </w:r>
      <w:r>
        <w:rPr>
          <w:rFonts w:hint="eastAsia"/>
          <w:color w:val="FF0000"/>
          <w:lang w:val="en-US" w:eastAsia="zh-CN"/>
        </w:rPr>
        <w:t xml:space="preserve"> --prefix=/usr/local/keepalived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编译并安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ke &amp;&amp; make install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keepalived添加到系统服务中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拷贝执行文件</w:t>
      </w:r>
    </w:p>
    <w:p>
      <w:pPr>
        <w:ind w:firstLine="420" w:firstLineChars="0"/>
      </w:pPr>
      <w:r>
        <w:t>cp /usr/local/</w:t>
      </w:r>
      <w:r>
        <w:rPr>
          <w:rFonts w:hint="eastAsia"/>
        </w:rPr>
        <w:t>keepalived/</w:t>
      </w:r>
      <w:r>
        <w:t>sbin/keepalived /usr/sbin/</w:t>
      </w:r>
    </w:p>
    <w:p>
      <w:pPr/>
      <w:r>
        <w:rPr>
          <w:rFonts w:hint="eastAsia"/>
        </w:rPr>
        <w:t>将init.d文件拷贝到etc下,加入开机启动项</w:t>
      </w:r>
    </w:p>
    <w:p>
      <w:pPr>
        <w:ind w:firstLine="420" w:firstLineChars="0"/>
      </w:pPr>
      <w:r>
        <w:t>cp /usr/local/</w:t>
      </w:r>
      <w:r>
        <w:rPr>
          <w:rFonts w:hint="eastAsia"/>
        </w:rPr>
        <w:t>keepalived/</w:t>
      </w:r>
      <w:r>
        <w:t>etc/rc.d/init.d/keepalived /etc/init.d/keepalived</w:t>
      </w:r>
    </w:p>
    <w:p>
      <w:pPr/>
      <w:r>
        <w:rPr>
          <w:rFonts w:hint="eastAsia"/>
        </w:rPr>
        <w:t>将</w:t>
      </w:r>
      <w:r>
        <w:t>keepalived</w:t>
      </w:r>
      <w:r>
        <w:rPr>
          <w:rFonts w:hint="eastAsia"/>
        </w:rPr>
        <w:t>文件拷贝到etc下</w:t>
      </w:r>
    </w:p>
    <w:p>
      <w:pPr>
        <w:ind w:firstLine="420" w:firstLineChars="0"/>
      </w:pPr>
      <w:r>
        <w:t>cp /usr/local/</w:t>
      </w:r>
      <w:r>
        <w:rPr>
          <w:rFonts w:hint="eastAsia"/>
        </w:rPr>
        <w:t>keepalived/</w:t>
      </w:r>
      <w:r>
        <w:t xml:space="preserve">etc/sysconfig/keepalived /etc/sysconfig/ </w:t>
      </w:r>
    </w:p>
    <w:p>
      <w:pPr/>
      <w:r>
        <w:rPr>
          <w:rFonts w:hint="eastAsia"/>
        </w:rPr>
        <w:t>创建keepalived文件夹</w:t>
      </w:r>
    </w:p>
    <w:p>
      <w:pPr>
        <w:ind w:firstLine="420" w:firstLineChars="0"/>
      </w:pPr>
      <w:r>
        <w:t>mkdir -p /etc/keepalived</w:t>
      </w:r>
    </w:p>
    <w:p>
      <w:pPr/>
      <w:r>
        <w:rPr>
          <w:rFonts w:hint="eastAsia"/>
        </w:rPr>
        <w:t>将keepalived配置文件拷贝到etc下</w:t>
      </w:r>
    </w:p>
    <w:p>
      <w:pPr>
        <w:ind w:firstLine="420" w:firstLineChars="0"/>
      </w:pPr>
      <w:r>
        <w:t>cp /usr/local/</w:t>
      </w:r>
      <w:r>
        <w:rPr>
          <w:rFonts w:hint="eastAsia"/>
        </w:rPr>
        <w:t>keepalived/</w:t>
      </w:r>
      <w:r>
        <w:t>etc/keepalived/keepalived.conf /etc/keepalived/keepalived.conf</w:t>
      </w:r>
    </w:p>
    <w:p>
      <w:pPr/>
      <w:r>
        <w:rPr>
          <w:rFonts w:hint="eastAsia"/>
        </w:rPr>
        <w:t>添加可执行权限</w:t>
      </w:r>
    </w:p>
    <w:p>
      <w:pPr>
        <w:ind w:firstLine="420" w:firstLineChars="0"/>
      </w:pPr>
      <w:bookmarkStart w:id="1" w:name="OLE_LINK95"/>
      <w:bookmarkStart w:id="2" w:name="OLE_LINK96"/>
      <w:r>
        <w:t>chmod +x</w:t>
      </w:r>
      <w:bookmarkStart w:id="3" w:name="OLE_LINK109"/>
      <w:bookmarkStart w:id="4" w:name="OLE_LINK110"/>
      <w:r>
        <w:t xml:space="preserve"> </w:t>
      </w:r>
      <w:bookmarkStart w:id="5" w:name="OLE_LINK107"/>
      <w:bookmarkStart w:id="6" w:name="OLE_LINK106"/>
      <w:bookmarkStart w:id="7" w:name="OLE_LINK108"/>
      <w:r>
        <w:t>/etc/init.d/</w:t>
      </w:r>
      <w:bookmarkEnd w:id="5"/>
      <w:bookmarkEnd w:id="6"/>
      <w:bookmarkEnd w:id="7"/>
      <w:r>
        <w:t>keepalived</w:t>
      </w:r>
      <w:bookmarkEnd w:id="3"/>
      <w:bookmarkEnd w:id="4"/>
    </w:p>
    <w:p>
      <w:pPr>
        <w:ind w:firstLine="420" w:firstLineChars="0"/>
      </w:pPr>
    </w:p>
    <w:bookmarkEnd w:id="1"/>
    <w:bookmarkEnd w:id="2"/>
    <w:p>
      <w:pPr>
        <w:rPr>
          <w:rFonts w:hint="eastAsia"/>
          <w:lang w:val="en-US" w:eastAsia="zh-CN"/>
        </w:rPr>
      </w:pPr>
      <w:bookmarkStart w:id="8" w:name="OLE_LINK105"/>
      <w:r>
        <w:rPr>
          <w:rFonts w:hint="eastAsia"/>
          <w:lang w:val="en-US" w:eastAsia="zh-CN"/>
        </w:rPr>
        <w:t>##以上所有命令一次性执行：</w:t>
      </w:r>
    </w:p>
    <w:tbl>
      <w:tblPr>
        <w:tblStyle w:val="2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p /usr/local/keepalived/sbin/keepalived /usr/sbin/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p /usr/local/keepalived/etc/rc.d/init.d/keepalived /etc/init.d/keepalived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cp /usr/local/keepalived/etc/sysconfig/keepalived /etc/sysconfig/ 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kdir -p /etc/keepalived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p /usr/local/keepalived/etc/keepalived/keepalived.conf /etc/keepalived/keepalived.conf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mod +x /etc/init.d/keepalived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kconfig --add keepalived</w:t>
            </w:r>
            <w:r>
              <w:rPr>
                <w:rFonts w:hint="eastAsia"/>
                <w:vertAlign w:val="baseline"/>
                <w:lang w:val="en-US" w:eastAsia="zh-CN"/>
              </w:rPr>
              <w:tab/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kconfig keepalived on</w:t>
            </w:r>
          </w:p>
        </w:tc>
      </w:tr>
    </w:tbl>
    <w:p>
      <w:pPr/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添加keepalived到开机启动</w:t>
      </w:r>
    </w:p>
    <w:p>
      <w:pPr>
        <w:rPr>
          <w:rFonts w:hint="eastAsia"/>
        </w:rPr>
      </w:pPr>
      <w:r>
        <w:t>chkconfig</w:t>
      </w:r>
      <w:bookmarkEnd w:id="8"/>
      <w:r>
        <w:t xml:space="preserve"> --add keepalived</w:t>
      </w:r>
      <w:r>
        <w:rPr>
          <w:rFonts w:hint="eastAsia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chkconfig keepalived on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keepalived虚拟IP</w:t>
      </w:r>
    </w:p>
    <w:p>
      <w:pPr>
        <w:rPr>
          <w:rFonts w:hint="eastAsia" w:eastAsiaTheme="minor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修改配置文件： /etc/keepalived/keepalived.conf</w:t>
      </w:r>
    </w:p>
    <w:p>
      <w:pPr>
        <w:rPr>
          <w:rFonts w:hint="eastAsia"/>
          <w:lang w:val="en-US" w:eastAsia="zh-CN"/>
        </w:rPr>
      </w:pPr>
      <w:r>
        <w:rPr>
          <w:rFonts w:hint="eastAsia" w:eastAsiaTheme="minorEastAsia"/>
          <w:sz w:val="18"/>
          <w:szCs w:val="18"/>
          <w:lang w:val="en-US" w:eastAsia="zh-CN"/>
        </w:rPr>
        <w:t>#MASTER节点</w:t>
      </w:r>
    </w:p>
    <w:tbl>
      <w:tblPr>
        <w:tblStyle w:val="2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global_def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vrrp_instance VI_1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state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MASTER</w:t>
            </w:r>
            <w:r>
              <w:rPr>
                <w:rFonts w:hint="eastAsia"/>
                <w:color w:val="0000FF"/>
                <w:sz w:val="18"/>
                <w:szCs w:val="18"/>
                <w:lang w:val="en-US" w:eastAsia="zh-CN"/>
              </w:rPr>
              <w:t xml:space="preserve"> 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#指定A节点为主节点 备用节点上设置为BACKUP即可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interface eth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#绑定虚拟IP的网络接口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router_id 5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#VRRP组名，两个节点的设置必须一样，以指明各个节点属于同一VRRP组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priority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100</w:t>
            </w:r>
            <w:r>
              <w:rPr>
                <w:rFonts w:hint="eastAsia"/>
                <w:color w:val="0000FF"/>
                <w:sz w:val="18"/>
                <w:szCs w:val="18"/>
                <w:lang w:val="en-US" w:eastAsia="zh-CN"/>
              </w:rPr>
              <w:t xml:space="preserve"> 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#主节点的优先级（1-254之间），备用节点必须比主节点优先级低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dvert_int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#组播信息发送间隔，两个节点设置必须一样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uthentication {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#设置验证信息，两个节点必须一致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type PASS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pass 111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ipaddress {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#指定虚拟IP, 两个节点设置必须一样</w:t>
            </w:r>
          </w:p>
          <w:p>
            <w:pPr>
              <w:rPr>
                <w:rFonts w:hint="eastAsia" w:eastAsiaTheme="minorEastAsia"/>
                <w:color w:val="0000FF"/>
                <w:sz w:val="13"/>
                <w:szCs w:val="13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/>
                <w:color w:val="0000FF"/>
                <w:sz w:val="18"/>
                <w:szCs w:val="18"/>
                <w:lang w:val="en-US" w:eastAsia="zh-CN"/>
              </w:rPr>
              <w:t>192.168.33.60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/24</w:t>
            </w:r>
            <w:r>
              <w:rPr>
                <w:rFonts w:hint="eastAsia"/>
                <w:color w:val="0000FF"/>
                <w:sz w:val="18"/>
                <w:szCs w:val="18"/>
                <w:lang w:val="en-US" w:eastAsia="zh-CN"/>
              </w:rPr>
              <w:t xml:space="preserve">   </w:t>
            </w:r>
            <w:r>
              <w:rPr>
                <w:rFonts w:hint="eastAsia"/>
                <w:color w:val="0000FF"/>
                <w:sz w:val="13"/>
                <w:szCs w:val="13"/>
                <w:lang w:val="en-US" w:eastAsia="zh-CN"/>
              </w:rPr>
              <w:t xml:space="preserve"> #如果两个nginx的ip分别是192.168.33.61,,...62，则此处的虚拟ip跟它俩同一个网段即可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 w:eastAsiaTheme="minorEastAsia"/>
          <w:sz w:val="18"/>
          <w:szCs w:val="18"/>
          <w:lang w:val="en-US" w:eastAsia="zh-CN"/>
        </w:rPr>
        <w:t>#</w:t>
      </w:r>
      <w:r>
        <w:rPr>
          <w:rFonts w:hint="eastAsia"/>
          <w:sz w:val="18"/>
          <w:szCs w:val="18"/>
          <w:lang w:val="en-US" w:eastAsia="zh-CN"/>
        </w:rPr>
        <w:t>BACKUP</w:t>
      </w:r>
      <w:r>
        <w:rPr>
          <w:rFonts w:hint="eastAsia" w:eastAsiaTheme="minorEastAsia"/>
          <w:sz w:val="18"/>
          <w:szCs w:val="18"/>
          <w:lang w:val="en-US" w:eastAsia="zh-CN"/>
        </w:rPr>
        <w:t>节点</w:t>
      </w:r>
    </w:p>
    <w:tbl>
      <w:tblPr>
        <w:tblStyle w:val="2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global_def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vrrp_instance VI_1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state BACKUP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interface eth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router_id 5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priority 9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9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dvert_int 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uthentication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type PASS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pass 111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ipaddres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/>
                <w:color w:val="0000FF"/>
                <w:sz w:val="18"/>
                <w:szCs w:val="18"/>
                <w:lang w:val="en-US" w:eastAsia="zh-CN"/>
              </w:rPr>
              <w:t>192.168.33.60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/24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分别启动两台机器上的keepalive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 keepalived star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杀掉master上的keepalived进程，你会发现，在slave机器上的eth0网卡多了一个ip地址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查看ip地址的命令：  ip addr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keepalived心跳检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理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epalived并不跟nginx耦合，它俩完全不是一家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是keepalived提供一个机制：让用户自定义一个shell脚本去检测用户自己的程序，返回状态给keepalived就可以了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MASTER节点</w:t>
      </w:r>
    </w:p>
    <w:tbl>
      <w:tblPr>
        <w:tblStyle w:val="2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global_def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vrrp_script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chk_health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script</w:t>
            </w:r>
            <w:r>
              <w:rPr>
                <w:rFonts w:hint="eastAsia"/>
                <w:color w:val="0000FF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"[[ `ps -ef | grep nginx | grep -v grep | wc -l` -ge 2 ]] &amp;&amp; exit 0 || exit 1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interval 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#每隔1秒执行上述的脚本，去检查用户的程序ngnix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weight -2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vrrp_instance VI_1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state MASTER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interface eth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router_id 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priority 10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dvert_int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2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uthentication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type PASS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pass 111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 xml:space="preserve">    track_script {</w:t>
            </w:r>
          </w:p>
          <w:p>
            <w:pP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 xml:space="preserve">        chk_health</w:t>
            </w:r>
          </w:p>
          <w:p>
            <w:pP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ipaddres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10.0.0.10/24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notify_master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"/usr/local/keepalived/sbin/notify.sh master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notify_backup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"/usr/local/keepalived/sbin/notify.sh backup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 w:eastAsiaTheme="minorEastAsia"/>
                <w:color w:val="0000FF"/>
                <w:sz w:val="18"/>
                <w:szCs w:val="18"/>
                <w:lang w:val="en-US" w:eastAsia="zh-CN"/>
              </w:rPr>
              <w:t>notify_fault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"/usr/local/keepalived/sbin/notify.sh fault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添加切换通知脚本</w:t>
      </w:r>
    </w:p>
    <w:p>
      <w:pPr>
        <w:rPr>
          <w:rFonts w:hint="eastAsia"/>
          <w:lang w:val="en-US" w:eastAsia="zh-CN"/>
        </w:rPr>
      </w:pPr>
      <w:r>
        <w:rPr>
          <w:rFonts w:hint="eastAsia" w:eastAsiaTheme="minorEastAsia"/>
          <w:sz w:val="18"/>
          <w:szCs w:val="18"/>
          <w:lang w:val="en-US" w:eastAsia="zh-CN"/>
        </w:rPr>
        <w:t>vi /usr/local/keepalived/sbin/notify.sh</w:t>
      </w:r>
    </w:p>
    <w:tbl>
      <w:tblPr>
        <w:tblStyle w:val="2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#!/bin/bash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case "$1" in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master)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/usr/local/nginx/sbin/nginx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exit 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;;</w:t>
            </w:r>
          </w:p>
          <w:p>
            <w:pPr>
              <w:ind w:firstLine="360" w:firstLineChars="200"/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backup)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/usr/local/nginx/sbin/nginx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-s stop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/usr/local/nginx/sbin/nginx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exit 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;;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fault)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/usr/local/nginx/sbin/nginx -s stop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exit 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;;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*)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echo 'Usage: notify.sh {master|backup|fault}'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exit 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;;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esac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添加执行权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mod +x /usr/local/keepalived/sbin/notify.sh</w:t>
      </w:r>
    </w:p>
    <w:tbl>
      <w:tblPr>
        <w:tblStyle w:val="2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global_def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vrrp_script chk_health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script "[[ `ps -ef | grep nginx | grep -v grep | wc -l` -ge 2 ]] &amp;&amp; exit 0 || exit 1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interval 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weight -2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vrrp_instance VI_1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state BACKUP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interface eth0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router_id 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priority 99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dvert_int 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authentication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type PASS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auth_pass 1111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track_script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chk_health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virtual_ipaddress {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    10.0.0.10/24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}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ab/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notify_master "/usr/local/keepalived/sbin/notify.sh master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notify_backup "/usr/local/keepalived/sbin/notify.sh backup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 xml:space="preserve">    notify_fault "/usr/local/keepalived/sbin/notify.sh fault"</w:t>
            </w:r>
          </w:p>
          <w:p>
            <w:pPr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eastAsiaTheme="minorEastAsia"/>
                <w:sz w:val="18"/>
                <w:szCs w:val="18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在第二台机器上添加notify.sh脚本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分别在两台机器上启动keepalived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service keepalived start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kconfig keepalived on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roman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decorative"/>
    <w:pitch w:val="default"/>
    <w:sig w:usb0="80000287" w:usb1="28CF3C52" w:usb2="00000016" w:usb3="00000000" w:csb0="0004001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roman"/>
    <w:pitch w:val="default"/>
    <w:sig w:usb0="80000287" w:usb1="28CF3C52" w:usb2="00000016" w:usb3="00000000" w:csb0="0004001F" w:csb1="00000000"/>
  </w:font>
  <w:font w:name="微软雅黑">
    <w:panose1 w:val="020B0503020204020204"/>
    <w:charset w:val="86"/>
    <w:family w:val="modern"/>
    <w:pitch w:val="default"/>
    <w:sig w:usb0="80000287" w:usb1="28C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黑_YS_GB18030">
    <w:panose1 w:val="03000502000000000000"/>
    <w:charset w:val="86"/>
    <w:family w:val="auto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汉仪瘦金书简">
    <w:panose1 w:val="02010106010101010101"/>
    <w:charset w:val="86"/>
    <w:family w:val="auto"/>
    <w:pitch w:val="default"/>
    <w:sig w:usb0="00000003" w:usb1="080E0000" w:usb2="00000000" w:usb3="00000000" w:csb0="20040001" w:csb1="00000000"/>
  </w:font>
  <w:font w:name="汉仪篆书繁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DFKai-SB">
    <w:altName w:val="MingLiU-ExtB"/>
    <w:panose1 w:val="03000509000000000000"/>
    <w:charset w:val="88"/>
    <w:family w:val="auto"/>
    <w:pitch w:val="default"/>
    <w:sig w:usb0="00000000" w:usb1="00000000" w:usb2="00000016" w:usb3="00000000" w:csb0="00100001" w:csb1="00000000"/>
  </w:font>
  <w:font w:name="Gulim">
    <w:altName w:val="Malgun Gothic"/>
    <w:panose1 w:val="020B0600000101010101"/>
    <w:charset w:val="81"/>
    <w:family w:val="auto"/>
    <w:pitch w:val="default"/>
    <w:sig w:usb0="00000000" w:usb1="00000000" w:usb2="00000030" w:usb3="00000000" w:csb0="4008009F" w:csb1="DFD70000"/>
  </w:font>
  <w:font w:name="Gungsuh">
    <w:altName w:val="Malgun Gothic"/>
    <w:panose1 w:val="02030600000101010101"/>
    <w:charset w:val="81"/>
    <w:family w:val="auto"/>
    <w:pitch w:val="default"/>
    <w:sig w:usb0="00000000" w:usb1="00000000" w:usb2="00000030" w:usb3="00000000" w:csb0="4008009F" w:csb1="DFD70000"/>
  </w:font>
  <w:font w:name="汉仪南宫体简">
    <w:panose1 w:val="02010106010101010101"/>
    <w:charset w:val="86"/>
    <w:family w:val="auto"/>
    <w:pitch w:val="default"/>
    <w:sig w:usb0="00000003" w:usb1="080E0000" w:usb2="00000000" w:usb3="00000000" w:csb0="20040001" w:csb1="00000000"/>
  </w:font>
  <w:font w:name="汉仪娃娃篆简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Batang">
    <w:altName w:val="Malgun Gothic"/>
    <w:panose1 w:val="02030600000101010101"/>
    <w:charset w:val="81"/>
    <w:family w:val="auto"/>
    <w:pitch w:val="default"/>
    <w:sig w:usb0="00000000" w:usb1="00000000" w:usb2="00000030" w:usb3="00000000" w:csb0="4008009F" w:csb1="DFD70000"/>
  </w:font>
  <w:font w:name="BatangChe">
    <w:altName w:val="Malgun Gothic"/>
    <w:panose1 w:val="02030609000101010101"/>
    <w:charset w:val="81"/>
    <w:family w:val="auto"/>
    <w:pitch w:val="default"/>
    <w:sig w:usb0="00000000" w:usb1="00000000" w:usb2="00000030" w:usb3="00000000" w:csb0="4008009F" w:csb1="DFD70000"/>
  </w:font>
  <w:font w:name="Dotum">
    <w:altName w:val="Malgun Gothic"/>
    <w:panose1 w:val="020B0600000101010101"/>
    <w:charset w:val="81"/>
    <w:family w:val="auto"/>
    <w:pitch w:val="default"/>
    <w:sig w:usb0="00000000" w:usb1="00000000" w:usb2="00000030" w:usb3="00000000" w:csb0="4008009F" w:csb1="DFD70000"/>
  </w:font>
  <w:font w:name="DotumChe">
    <w:altName w:val="Malgun Gothic"/>
    <w:panose1 w:val="020B0609000101010101"/>
    <w:charset w:val="81"/>
    <w:family w:val="auto"/>
    <w:pitch w:val="default"/>
    <w:sig w:usb0="00000000" w:usb1="00000000" w:usb2="00000030" w:usb3="00000000" w:csb0="4008009F" w:csb1="DFD70000"/>
  </w:font>
  <w:font w:name="GulimChe">
    <w:altName w:val="Malgun Gothic"/>
    <w:panose1 w:val="020B0609000101010101"/>
    <w:charset w:val="81"/>
    <w:family w:val="auto"/>
    <w:pitch w:val="default"/>
    <w:sig w:usb0="00000000" w:usb1="00000000" w:usb2="00000030" w:usb3="00000000" w:csb0="4008009F" w:csb1="DFD70000"/>
  </w:font>
  <w:font w:name="GungsuhChe">
    <w:altName w:val="Malgun Gothic"/>
    <w:panose1 w:val="02030609000101010101"/>
    <w:charset w:val="81"/>
    <w:family w:val="auto"/>
    <w:pitch w:val="default"/>
    <w:sig w:usb0="00000000" w:usb1="00000000" w:usb2="00000030" w:usb3="00000000" w:csb0="4008009F" w:csb1="DFD7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Meiryo">
    <w:altName w:val="Yu Gothic UI"/>
    <w:panose1 w:val="020B0604030504040204"/>
    <w:charset w:val="80"/>
    <w:family w:val="auto"/>
    <w:pitch w:val="default"/>
    <w:sig w:usb0="00000000" w:usb1="00000000" w:usb2="00010012" w:usb3="00000000" w:csb0="6002009F" w:csb1="DFD70000"/>
  </w:font>
  <w:font w:name="Meiryo UI">
    <w:altName w:val="Yu Gothic UI"/>
    <w:panose1 w:val="020B0604030504040204"/>
    <w:charset w:val="80"/>
    <w:family w:val="auto"/>
    <w:pitch w:val="default"/>
    <w:sig w:usb0="00000000" w:usb1="00000000" w:usb2="00010012" w:usb3="00000000" w:csb0="6002009F" w:csb1="DFD70000"/>
  </w:font>
  <w:font w:name="Menlo Regular">
    <w:altName w:val="Segoe Print"/>
    <w:panose1 w:val="020B0609030804020204"/>
    <w:charset w:val="00"/>
    <w:family w:val="auto"/>
    <w:pitch w:val="default"/>
    <w:sig w:usb0="00000000" w:usb1="00000000" w:usb2="02000028" w:usb3="00000000" w:csb0="000001D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crosoft YaHei UI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MingLiU">
    <w:altName w:val="PMingLiU-ExtB"/>
    <w:panose1 w:val="02020509000000000000"/>
    <w:charset w:val="88"/>
    <w:family w:val="auto"/>
    <w:pitch w:val="default"/>
    <w:sig w:usb0="00000000" w:usb1="00000000" w:usb2="00000016" w:usb3="00000000" w:csb0="00100001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ingLiU_HKSCS">
    <w:altName w:val="PMingLiU-ExtB"/>
    <w:panose1 w:val="02020500000000000000"/>
    <w:charset w:val="88"/>
    <w:family w:val="auto"/>
    <w:pitch w:val="default"/>
    <w:sig w:usb0="00000000" w:usb1="00000000" w:usb2="00000016" w:usb3="00000000" w:csb0="00100001" w:csb1="00000000"/>
  </w:font>
  <w:font w:name="MingLiU_HKSCS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S P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MS Mincho">
    <w:altName w:val="Yu Gothic UI"/>
    <w:panose1 w:val="02020609040205080304"/>
    <w:charset w:val="80"/>
    <w:family w:val="auto"/>
    <w:pitch w:val="default"/>
    <w:sig w:usb0="00000000" w:usb1="00000000" w:usb2="00000012" w:usb3="00000000" w:csb0="4002009F" w:csb1="DFD70000"/>
  </w:font>
  <w:font w:name="MS PMincho">
    <w:altName w:val="Yu Gothic UI"/>
    <w:panose1 w:val="02020600040205080304"/>
    <w:charset w:val="80"/>
    <w:family w:val="auto"/>
    <w:pitch w:val="default"/>
    <w:sig w:usb0="00000000" w:usb1="00000000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PMingLiU">
    <w:altName w:val="PMingLiU-ExtB"/>
    <w:panose1 w:val="02020500000000000000"/>
    <w:charset w:val="88"/>
    <w:family w:val="auto"/>
    <w:pitch w:val="default"/>
    <w:sig w:usb0="00000000" w:usb1="00000000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Aharoni">
    <w:altName w:val="Yu Gothic UI Semibold"/>
    <w:panose1 w:val="02010803020104030203"/>
    <w:charset w:val="00"/>
    <w:family w:val="auto"/>
    <w:pitch w:val="default"/>
    <w:sig w:usb0="00000000" w:usb1="00000000" w:usb2="00000000" w:usb3="00000000" w:csb0="00000020" w:csb1="00200000"/>
  </w:font>
  <w:font w:name="Andalus">
    <w:altName w:val="Times New Roman"/>
    <w:panose1 w:val="02020603050405020304"/>
    <w:charset w:val="00"/>
    <w:family w:val="auto"/>
    <w:pitch w:val="default"/>
    <w:sig w:usb0="00000000" w:usb1="00000000" w:usb2="00000008" w:usb3="00000000" w:csb0="00000041" w:csb1="20080000"/>
  </w:font>
  <w:font w:name="Angsana New">
    <w:altName w:val="Times New Roman"/>
    <w:panose1 w:val="02020603050405020304"/>
    <w:charset w:val="00"/>
    <w:family w:val="auto"/>
    <w:pitch w:val="default"/>
    <w:sig w:usb0="00000000" w:usb1="00000000" w:usb2="00000000" w:usb3="00000000" w:csb0="00010001" w:csb1="00000000"/>
  </w:font>
  <w:font w:name="MS Gothic">
    <w:panose1 w:val="020B0609070205080204"/>
    <w:charset w:val="80"/>
    <w:family w:val="auto"/>
    <w:pitch w:val="default"/>
    <w:sig w:usb0="E00002FF" w:usb1="6AC7FDFB" w:usb2="08000012" w:usb3="00000000" w:csb0="4002009F" w:csb1="DFD7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modern"/>
    <w:pitch w:val="default"/>
    <w:sig w:usb0="E00002FF" w:usb1="0000FCFF" w:usb2="00000001" w:usb3="00000000" w:csb0="6000019F" w:csb1="DFD70000"/>
  </w:font>
  <w:font w:name="Arial">
    <w:panose1 w:val="020B0604020202020204"/>
    <w:charset w:val="00"/>
    <w:family w:val="decorative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Verdana">
    <w:panose1 w:val="020B0604030504040204"/>
    <w:charset w:val="00"/>
    <w:family w:val="decorative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swiss"/>
    <w:pitch w:val="default"/>
    <w:sig w:usb0="E00002FF" w:usb1="0000FCFF" w:usb2="00000001" w:usb3="00000000" w:csb0="6000019F" w:csb1="DFD70000"/>
  </w:font>
  <w:font w:name="Arial">
    <w:panose1 w:val="020B0604020202020204"/>
    <w:charset w:val="00"/>
    <w:family w:val="roman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Verdana">
    <w:panose1 w:val="020B0604030504040204"/>
    <w:charset w:val="00"/>
    <w:family w:val="roman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decorative"/>
    <w:pitch w:val="default"/>
    <w:sig w:usb0="E00002FF" w:usb1="0000FCFF" w:usb2="00000001" w:usb3="00000000" w:csb0="6000019F" w:csb1="DFD70000"/>
  </w:font>
  <w:font w:name="Arial">
    <w:panose1 w:val="020B0604020202020204"/>
    <w:charset w:val="00"/>
    <w:family w:val="modern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Verdana">
    <w:panose1 w:val="020B0604030504040204"/>
    <w:charset w:val="00"/>
    <w:family w:val="modern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roman"/>
    <w:pitch w:val="default"/>
    <w:sig w:usb0="E00002FF" w:usb1="0000FCFF" w:usb2="00000001" w:usb3="00000000" w:csb0="600001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FZHTJW--GB1-0-GBK-EUC-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“microsfot YaHei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roid Serif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MingLiU-ExtB">
    <w:panose1 w:val="02020500000000000000"/>
    <w:charset w:val="00"/>
    <w:family w:val="auto"/>
    <w:pitch w:val="default"/>
    <w:sig w:usb0="8000002F" w:usb1="02000008" w:usb2="00000000" w:usb3="00000000" w:csb0="00100001" w:csb1="00000000"/>
  </w:font>
  <w:font w:name="Malgun Gothic">
    <w:panose1 w:val="020B0503020000020004"/>
    <w:charset w:val="00"/>
    <w:family w:val="auto"/>
    <w:pitch w:val="default"/>
    <w:sig w:usb0="9000002F" w:usb1="29D77CFB" w:usb2="00000012" w:usb3="00000000" w:csb0="00080001" w:csb1="00000000"/>
  </w:font>
  <w:font w:name="Malgun Gothic">
    <w:panose1 w:val="020B0503020000020004"/>
    <w:charset w:val="00"/>
    <w:family w:val="auto"/>
    <w:pitch w:val="default"/>
    <w:sig w:usb0="9000002F" w:usb1="29D77CFB" w:usb2="00000012" w:usb3="00000000" w:csb0="00080001" w:csb1="00000000"/>
  </w:font>
  <w:font w:name="Malgun Gothic">
    <w:panose1 w:val="020B0503020000020004"/>
    <w:charset w:val="00"/>
    <w:family w:val="auto"/>
    <w:pitch w:val="default"/>
    <w:sig w:usb0="9000002F" w:usb1="29D77CFB" w:usb2="00000012" w:usb3="00000000" w:csb0="00080001" w:csb1="00000000"/>
  </w:font>
  <w:font w:name="Malgun Gothic">
    <w:panose1 w:val="020B0503020000020004"/>
    <w:charset w:val="00"/>
    <w:family w:val="auto"/>
    <w:pitch w:val="default"/>
    <w:sig w:usb0="9000002F" w:usb1="29D77CFB" w:usb2="00000012" w:usb3="00000000" w:csb0="00080001" w:csb1="00000000"/>
  </w:font>
  <w:font w:name="Malgun Gothic">
    <w:panose1 w:val="020B0503020000020004"/>
    <w:charset w:val="00"/>
    <w:family w:val="auto"/>
    <w:pitch w:val="default"/>
    <w:sig w:usb0="9000002F" w:usb1="29D77CFB" w:usb2="00000012" w:usb3="00000000" w:csb0="00080001" w:csb1="00000000"/>
  </w:font>
  <w:font w:name="Malgun Gothic">
    <w:panose1 w:val="020B0503020000020004"/>
    <w:charset w:val="00"/>
    <w:family w:val="auto"/>
    <w:pitch w:val="default"/>
    <w:sig w:usb0="9000002F" w:usb1="29D77CFB" w:usb2="00000012" w:usb3="00000000" w:csb0="00080001" w:csb1="00000000"/>
  </w:font>
  <w:font w:name="Malgun Gothic">
    <w:panose1 w:val="020B0503020000020004"/>
    <w:charset w:val="00"/>
    <w:family w:val="auto"/>
    <w:pitch w:val="default"/>
    <w:sig w:usb0="9000002F" w:usb1="29D77CFB" w:usb2="00000012" w:usb3="00000000" w:csb0="00080001" w:csb1="00000000"/>
  </w:font>
  <w:font w:name="Malgun Gothic">
    <w:panose1 w:val="020B0503020000020004"/>
    <w:charset w:val="00"/>
    <w:family w:val="auto"/>
    <w:pitch w:val="default"/>
    <w:sig w:usb0="9000002F" w:usb1="29D77CFB" w:usb2="00000012" w:usb3="00000000" w:csb0="00080001" w:csb1="00000000"/>
  </w:font>
  <w:font w:name="Yu Gothic UI">
    <w:panose1 w:val="020B0500000000000000"/>
    <w:charset w:val="00"/>
    <w:family w:val="auto"/>
    <w:pitch w:val="default"/>
    <w:sig w:usb0="E00002FF" w:usb1="2AC7FDFF" w:usb2="00000016" w:usb3="00000000" w:csb0="2002009F" w:csb1="00000000"/>
  </w:font>
  <w:font w:name="Yu Gothic UI">
    <w:panose1 w:val="020B0500000000000000"/>
    <w:charset w:val="00"/>
    <w:family w:val="auto"/>
    <w:pitch w:val="default"/>
    <w:sig w:usb0="E00002FF" w:usb1="2AC7FDFF" w:usb2="00000016" w:usb3="00000000" w:csb0="2002009F" w:csb1="00000000"/>
  </w:font>
  <w:font w:name="PMingLiU-ExtB">
    <w:panose1 w:val="02020500000000000000"/>
    <w:charset w:val="00"/>
    <w:family w:val="auto"/>
    <w:pitch w:val="default"/>
    <w:sig w:usb0="8000002F" w:usb1="02000008" w:usb2="00000000" w:usb3="00000000" w:csb0="00100001" w:csb1="00000000"/>
  </w:font>
  <w:font w:name="PMingLiU-ExtB">
    <w:panose1 w:val="02020500000000000000"/>
    <w:charset w:val="00"/>
    <w:family w:val="auto"/>
    <w:pitch w:val="default"/>
    <w:sig w:usb0="8000002F" w:usb1="02000008" w:usb2="00000000" w:usb3="00000000" w:csb0="00100001" w:csb1="00000000"/>
  </w:font>
  <w:font w:name="Yu Gothic UI">
    <w:panose1 w:val="020B0500000000000000"/>
    <w:charset w:val="00"/>
    <w:family w:val="auto"/>
    <w:pitch w:val="default"/>
    <w:sig w:usb0="E00002FF" w:usb1="2AC7FDFF" w:usb2="00000016" w:usb3="00000000" w:csb0="2002009F" w:csb1="00000000"/>
  </w:font>
  <w:font w:name="Yu Gothic UI">
    <w:panose1 w:val="020B0500000000000000"/>
    <w:charset w:val="00"/>
    <w:family w:val="auto"/>
    <w:pitch w:val="default"/>
    <w:sig w:usb0="E00002FF" w:usb1="2AC7FDFF" w:usb2="00000016" w:usb3="00000000" w:csb0="2002009F" w:csb1="00000000"/>
  </w:font>
  <w:font w:name="PMingLiU-ExtB">
    <w:panose1 w:val="02020500000000000000"/>
    <w:charset w:val="00"/>
    <w:family w:val="auto"/>
    <w:pitch w:val="default"/>
    <w:sig w:usb0="8000002F" w:usb1="02000008" w:usb2="00000000" w:usb3="00000000" w:csb0="00100001" w:csb1="00000000"/>
  </w:font>
  <w:font w:name="Yu Gothic UI Semibold">
    <w:panose1 w:val="020B0700000000000000"/>
    <w:charset w:val="00"/>
    <w:family w:val="auto"/>
    <w:pitch w:val="default"/>
    <w:sig w:usb0="E00002FF" w:usb1="2AC7FDFF" w:usb2="00000016" w:usb3="00000000" w:csb0="2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56403355">
    <w:nsid w:val="56CEF39B"/>
    <w:multiLevelType w:val="singleLevel"/>
    <w:tmpl w:val="56CEF39B"/>
    <w:lvl w:ilvl="0" w:tentative="1">
      <w:start w:val="1"/>
      <w:numFmt w:val="decimal"/>
      <w:suff w:val="nothing"/>
      <w:lvlText w:val="%1."/>
      <w:lvlJc w:val="left"/>
    </w:lvl>
  </w:abstractNum>
  <w:abstractNum w:abstractNumId="651060482">
    <w:nsid w:val="26CE6502"/>
    <w:multiLevelType w:val="multilevel"/>
    <w:tmpl w:val="26CE6502"/>
    <w:lvl w:ilvl="0" w:tentative="1">
      <w:start w:val="1"/>
      <w:numFmt w:val="decimal"/>
      <w:pStyle w:val="2"/>
      <w:lvlText w:val="%1."/>
      <w:lvlJc w:val="left"/>
      <w:pPr>
        <w:ind w:left="425" w:hanging="425"/>
      </w:pPr>
      <w:rPr>
        <w:rFonts w:cs="Times New Roman"/>
      </w:rPr>
    </w:lvl>
    <w:lvl w:ilvl="1" w:tentative="1">
      <w:start w:val="1"/>
      <w:numFmt w:val="decimal"/>
      <w:pStyle w:val="3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4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num w:numId="1">
    <w:abstractNumId w:val="651060482"/>
  </w:num>
  <w:num w:numId="2">
    <w:abstractNumId w:val="145640335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6531"/>
    <w:rsid w:val="00002246"/>
    <w:rsid w:val="00007E90"/>
    <w:rsid w:val="0002575D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A4481"/>
    <w:rsid w:val="001B31BB"/>
    <w:rsid w:val="001B6531"/>
    <w:rsid w:val="001C4029"/>
    <w:rsid w:val="001D1A1F"/>
    <w:rsid w:val="001D2137"/>
    <w:rsid w:val="001E4032"/>
    <w:rsid w:val="001F1B96"/>
    <w:rsid w:val="001F22B3"/>
    <w:rsid w:val="00214F75"/>
    <w:rsid w:val="002171E9"/>
    <w:rsid w:val="00225249"/>
    <w:rsid w:val="002365FB"/>
    <w:rsid w:val="00260DB9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E6E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F623B"/>
    <w:rsid w:val="005061B5"/>
    <w:rsid w:val="00507EC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E5CB7"/>
    <w:rsid w:val="005F4BA9"/>
    <w:rsid w:val="006129EC"/>
    <w:rsid w:val="00615046"/>
    <w:rsid w:val="006648BE"/>
    <w:rsid w:val="006748C0"/>
    <w:rsid w:val="006B7713"/>
    <w:rsid w:val="006F0160"/>
    <w:rsid w:val="006F1E2F"/>
    <w:rsid w:val="00731BF0"/>
    <w:rsid w:val="007411DA"/>
    <w:rsid w:val="007438B7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922260"/>
    <w:rsid w:val="00941A33"/>
    <w:rsid w:val="00942F1C"/>
    <w:rsid w:val="0096287A"/>
    <w:rsid w:val="00980969"/>
    <w:rsid w:val="009A5530"/>
    <w:rsid w:val="009A66B9"/>
    <w:rsid w:val="009B5234"/>
    <w:rsid w:val="009C4F76"/>
    <w:rsid w:val="009C79F1"/>
    <w:rsid w:val="009D248F"/>
    <w:rsid w:val="009E1C1A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A75A7"/>
    <w:rsid w:val="00AB088A"/>
    <w:rsid w:val="00AB2227"/>
    <w:rsid w:val="00AC1ACB"/>
    <w:rsid w:val="00AE3F39"/>
    <w:rsid w:val="00AE5E98"/>
    <w:rsid w:val="00AF5F62"/>
    <w:rsid w:val="00B03848"/>
    <w:rsid w:val="00B1480A"/>
    <w:rsid w:val="00B600F3"/>
    <w:rsid w:val="00B82EA3"/>
    <w:rsid w:val="00B934AB"/>
    <w:rsid w:val="00B93BFC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B3458"/>
    <w:rsid w:val="00CB60B6"/>
    <w:rsid w:val="00CC1439"/>
    <w:rsid w:val="00CC555D"/>
    <w:rsid w:val="00CD0CDC"/>
    <w:rsid w:val="00CD1568"/>
    <w:rsid w:val="00CD416B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5FA8"/>
    <w:rsid w:val="00E56995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42866"/>
    <w:rsid w:val="00F43F55"/>
    <w:rsid w:val="00F617CF"/>
    <w:rsid w:val="00F71CA1"/>
    <w:rsid w:val="00F92BA9"/>
    <w:rsid w:val="00F97326"/>
    <w:rsid w:val="00FE511E"/>
    <w:rsid w:val="01305281"/>
    <w:rsid w:val="01891193"/>
    <w:rsid w:val="018C4316"/>
    <w:rsid w:val="01921AA3"/>
    <w:rsid w:val="01944FA6"/>
    <w:rsid w:val="01A761C5"/>
    <w:rsid w:val="01AC264C"/>
    <w:rsid w:val="01B8645F"/>
    <w:rsid w:val="01D03B06"/>
    <w:rsid w:val="01D61292"/>
    <w:rsid w:val="01DE089D"/>
    <w:rsid w:val="01E6152D"/>
    <w:rsid w:val="01E7372B"/>
    <w:rsid w:val="01EF65B9"/>
    <w:rsid w:val="01F42A41"/>
    <w:rsid w:val="020B092F"/>
    <w:rsid w:val="020C6612"/>
    <w:rsid w:val="021C1A07"/>
    <w:rsid w:val="02233590"/>
    <w:rsid w:val="02397CB2"/>
    <w:rsid w:val="023B0C37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CB2647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8033EF"/>
    <w:rsid w:val="048765FD"/>
    <w:rsid w:val="048F5C08"/>
    <w:rsid w:val="049253D3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50738"/>
    <w:rsid w:val="05F73ED5"/>
    <w:rsid w:val="05FE70E3"/>
    <w:rsid w:val="0622059D"/>
    <w:rsid w:val="064055CE"/>
    <w:rsid w:val="06413050"/>
    <w:rsid w:val="064268D3"/>
    <w:rsid w:val="064F2365"/>
    <w:rsid w:val="06611386"/>
    <w:rsid w:val="06744B24"/>
    <w:rsid w:val="068D34CF"/>
    <w:rsid w:val="068E0A55"/>
    <w:rsid w:val="069353D8"/>
    <w:rsid w:val="06963DDF"/>
    <w:rsid w:val="069A6F62"/>
    <w:rsid w:val="069B0266"/>
    <w:rsid w:val="06A046EE"/>
    <w:rsid w:val="06A27BF1"/>
    <w:rsid w:val="06D76946"/>
    <w:rsid w:val="06EA3869"/>
    <w:rsid w:val="06FC1585"/>
    <w:rsid w:val="07093E3C"/>
    <w:rsid w:val="07095017"/>
    <w:rsid w:val="072C42D2"/>
    <w:rsid w:val="073203DA"/>
    <w:rsid w:val="07323C5D"/>
    <w:rsid w:val="074628FE"/>
    <w:rsid w:val="074D5B0C"/>
    <w:rsid w:val="07501200"/>
    <w:rsid w:val="075B159E"/>
    <w:rsid w:val="075E5DA6"/>
    <w:rsid w:val="0763442C"/>
    <w:rsid w:val="077A4051"/>
    <w:rsid w:val="077B78D4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BB245F"/>
    <w:rsid w:val="08CF6F01"/>
    <w:rsid w:val="08D71D8F"/>
    <w:rsid w:val="08EF7436"/>
    <w:rsid w:val="08F62644"/>
    <w:rsid w:val="090A5A61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55664E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223ED3"/>
    <w:rsid w:val="0B2A322F"/>
    <w:rsid w:val="0B4D059A"/>
    <w:rsid w:val="0B5224A3"/>
    <w:rsid w:val="0B676BC5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BF4BF8"/>
    <w:rsid w:val="0CE12BAF"/>
    <w:rsid w:val="0CE85DBD"/>
    <w:rsid w:val="0CED4443"/>
    <w:rsid w:val="0CF12E49"/>
    <w:rsid w:val="0D041E6A"/>
    <w:rsid w:val="0D1C170F"/>
    <w:rsid w:val="0D3A6AC1"/>
    <w:rsid w:val="0D5E127F"/>
    <w:rsid w:val="0D616980"/>
    <w:rsid w:val="0D737F1F"/>
    <w:rsid w:val="0D766925"/>
    <w:rsid w:val="0D7865A5"/>
    <w:rsid w:val="0D8B77C4"/>
    <w:rsid w:val="0D8E0749"/>
    <w:rsid w:val="0DA32C6D"/>
    <w:rsid w:val="0DA46170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755F2"/>
    <w:rsid w:val="0EFB4523"/>
    <w:rsid w:val="0F075DB7"/>
    <w:rsid w:val="0F086243"/>
    <w:rsid w:val="0F14184A"/>
    <w:rsid w:val="0F162B4E"/>
    <w:rsid w:val="0F2365E1"/>
    <w:rsid w:val="0F2B146F"/>
    <w:rsid w:val="0F4C5227"/>
    <w:rsid w:val="0F6812D4"/>
    <w:rsid w:val="0F6C7CDA"/>
    <w:rsid w:val="0F7179E5"/>
    <w:rsid w:val="0F7D37F7"/>
    <w:rsid w:val="0F856685"/>
    <w:rsid w:val="0F88760A"/>
    <w:rsid w:val="0F8F3712"/>
    <w:rsid w:val="0FC03EF0"/>
    <w:rsid w:val="0FCB3577"/>
    <w:rsid w:val="0FE80928"/>
    <w:rsid w:val="100B4360"/>
    <w:rsid w:val="10242D0C"/>
    <w:rsid w:val="1026620F"/>
    <w:rsid w:val="1027040D"/>
    <w:rsid w:val="103F1337"/>
    <w:rsid w:val="104D284B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7241FC"/>
    <w:rsid w:val="119C37F2"/>
    <w:rsid w:val="11AA195F"/>
    <w:rsid w:val="11AD4D91"/>
    <w:rsid w:val="11BE502B"/>
    <w:rsid w:val="11DA32D7"/>
    <w:rsid w:val="1236016D"/>
    <w:rsid w:val="12437483"/>
    <w:rsid w:val="12450788"/>
    <w:rsid w:val="124B488F"/>
    <w:rsid w:val="1270704D"/>
    <w:rsid w:val="128105EC"/>
    <w:rsid w:val="12915003"/>
    <w:rsid w:val="12A0561E"/>
    <w:rsid w:val="12A365A3"/>
    <w:rsid w:val="12B75243"/>
    <w:rsid w:val="12CC1965"/>
    <w:rsid w:val="12FC46B3"/>
    <w:rsid w:val="13052DC4"/>
    <w:rsid w:val="1322106F"/>
    <w:rsid w:val="1330168A"/>
    <w:rsid w:val="133C549C"/>
    <w:rsid w:val="13422C29"/>
    <w:rsid w:val="13486D30"/>
    <w:rsid w:val="135079C0"/>
    <w:rsid w:val="137568FB"/>
    <w:rsid w:val="137E1789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466B8E"/>
    <w:rsid w:val="1457366A"/>
    <w:rsid w:val="145923F1"/>
    <w:rsid w:val="145F3100"/>
    <w:rsid w:val="14691B4B"/>
    <w:rsid w:val="148D73C8"/>
    <w:rsid w:val="14A77F72"/>
    <w:rsid w:val="14A859F3"/>
    <w:rsid w:val="14E05B4D"/>
    <w:rsid w:val="14ED4E63"/>
    <w:rsid w:val="14F447EE"/>
    <w:rsid w:val="15032E84"/>
    <w:rsid w:val="15300F8C"/>
    <w:rsid w:val="153333AC"/>
    <w:rsid w:val="153577F9"/>
    <w:rsid w:val="15383FDD"/>
    <w:rsid w:val="15496483"/>
    <w:rsid w:val="156C5731"/>
    <w:rsid w:val="15701BB9"/>
    <w:rsid w:val="157405BF"/>
    <w:rsid w:val="15AA689B"/>
    <w:rsid w:val="15C33BC1"/>
    <w:rsid w:val="15CC6A4F"/>
    <w:rsid w:val="15D70664"/>
    <w:rsid w:val="15E7507B"/>
    <w:rsid w:val="16165BCA"/>
    <w:rsid w:val="162D1072"/>
    <w:rsid w:val="162D35F1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B111EE"/>
    <w:rsid w:val="17BB3CFC"/>
    <w:rsid w:val="17C4240D"/>
    <w:rsid w:val="17C46B8A"/>
    <w:rsid w:val="17D06220"/>
    <w:rsid w:val="17D115F1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620BB5"/>
    <w:rsid w:val="196D1144"/>
    <w:rsid w:val="19741F6D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094A1C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CE4CF8"/>
    <w:rsid w:val="1CE17872"/>
    <w:rsid w:val="1CFA299A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C3D76"/>
    <w:rsid w:val="1E281D87"/>
    <w:rsid w:val="1E3958A5"/>
    <w:rsid w:val="1E543ED0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E68E7"/>
    <w:rsid w:val="1F1E6E1C"/>
    <w:rsid w:val="1F4437D9"/>
    <w:rsid w:val="1F4E796B"/>
    <w:rsid w:val="1F531875"/>
    <w:rsid w:val="1F5F1E04"/>
    <w:rsid w:val="1F7807AF"/>
    <w:rsid w:val="1F7A5C02"/>
    <w:rsid w:val="1F7A5EB1"/>
    <w:rsid w:val="1FA060F1"/>
    <w:rsid w:val="1FB83797"/>
    <w:rsid w:val="1FBB7F9F"/>
    <w:rsid w:val="1FC972B5"/>
    <w:rsid w:val="20062C96"/>
    <w:rsid w:val="2014062E"/>
    <w:rsid w:val="201B5A3A"/>
    <w:rsid w:val="20232E47"/>
    <w:rsid w:val="20394FEA"/>
    <w:rsid w:val="203D7274"/>
    <w:rsid w:val="204F4F90"/>
    <w:rsid w:val="2061072D"/>
    <w:rsid w:val="206261AF"/>
    <w:rsid w:val="20E45483"/>
    <w:rsid w:val="20F91BA5"/>
    <w:rsid w:val="21361A0A"/>
    <w:rsid w:val="2141581D"/>
    <w:rsid w:val="214A3F2E"/>
    <w:rsid w:val="214C7431"/>
    <w:rsid w:val="214D4EB3"/>
    <w:rsid w:val="215D514D"/>
    <w:rsid w:val="215E7256"/>
    <w:rsid w:val="217527F4"/>
    <w:rsid w:val="21836286"/>
    <w:rsid w:val="21900E1F"/>
    <w:rsid w:val="21AB524C"/>
    <w:rsid w:val="21B038D2"/>
    <w:rsid w:val="21C847FC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E329CA"/>
    <w:rsid w:val="23106D12"/>
    <w:rsid w:val="23197621"/>
    <w:rsid w:val="23516881"/>
    <w:rsid w:val="23607FF6"/>
    <w:rsid w:val="23620D1A"/>
    <w:rsid w:val="236B3BA8"/>
    <w:rsid w:val="23761F39"/>
    <w:rsid w:val="23983773"/>
    <w:rsid w:val="239E5D18"/>
    <w:rsid w:val="23B76226"/>
    <w:rsid w:val="23D32039"/>
    <w:rsid w:val="23D35B56"/>
    <w:rsid w:val="23E47FEF"/>
    <w:rsid w:val="23E53872"/>
    <w:rsid w:val="23E70F73"/>
    <w:rsid w:val="24046325"/>
    <w:rsid w:val="24610C3D"/>
    <w:rsid w:val="248D0808"/>
    <w:rsid w:val="24932711"/>
    <w:rsid w:val="24A948B4"/>
    <w:rsid w:val="24AB4534"/>
    <w:rsid w:val="24D02576"/>
    <w:rsid w:val="24D81B80"/>
    <w:rsid w:val="24E02810"/>
    <w:rsid w:val="24E22490"/>
    <w:rsid w:val="24E91E1B"/>
    <w:rsid w:val="24EA583B"/>
    <w:rsid w:val="24F07227"/>
    <w:rsid w:val="24F2272A"/>
    <w:rsid w:val="24FD433F"/>
    <w:rsid w:val="250613CB"/>
    <w:rsid w:val="250D6B57"/>
    <w:rsid w:val="25354498"/>
    <w:rsid w:val="253D7326"/>
    <w:rsid w:val="25544D4D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DB39F0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441EA"/>
    <w:rsid w:val="28E613A6"/>
    <w:rsid w:val="28EF7AB7"/>
    <w:rsid w:val="28F22C3A"/>
    <w:rsid w:val="290D1266"/>
    <w:rsid w:val="292F2A9F"/>
    <w:rsid w:val="2937372F"/>
    <w:rsid w:val="29496ECC"/>
    <w:rsid w:val="2955745C"/>
    <w:rsid w:val="296B4E82"/>
    <w:rsid w:val="29780915"/>
    <w:rsid w:val="29796396"/>
    <w:rsid w:val="29824AA8"/>
    <w:rsid w:val="29AF6870"/>
    <w:rsid w:val="29B5077A"/>
    <w:rsid w:val="29DE3B3C"/>
    <w:rsid w:val="29E25DC6"/>
    <w:rsid w:val="29F36060"/>
    <w:rsid w:val="2A0240FC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57A2B"/>
    <w:rsid w:val="2BD8717A"/>
    <w:rsid w:val="2BDA5F01"/>
    <w:rsid w:val="2C01033F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B50C8A"/>
    <w:rsid w:val="2DC74427"/>
    <w:rsid w:val="2DC9792A"/>
    <w:rsid w:val="2DE43156"/>
    <w:rsid w:val="2E003688"/>
    <w:rsid w:val="2E1732AD"/>
    <w:rsid w:val="2E5C271C"/>
    <w:rsid w:val="2E6B4F35"/>
    <w:rsid w:val="2E7248C0"/>
    <w:rsid w:val="2E78204D"/>
    <w:rsid w:val="2E7C0A53"/>
    <w:rsid w:val="2E8C0CED"/>
    <w:rsid w:val="2E8D2EEB"/>
    <w:rsid w:val="2EBC3A3B"/>
    <w:rsid w:val="2ED139E0"/>
    <w:rsid w:val="2EF7039C"/>
    <w:rsid w:val="2EF9001C"/>
    <w:rsid w:val="2F107C41"/>
    <w:rsid w:val="2F134449"/>
    <w:rsid w:val="2F3D528D"/>
    <w:rsid w:val="2F417517"/>
    <w:rsid w:val="2F5C22BF"/>
    <w:rsid w:val="2F5F6AC7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413836"/>
    <w:rsid w:val="30455AC0"/>
    <w:rsid w:val="304658D0"/>
    <w:rsid w:val="30470FC3"/>
    <w:rsid w:val="309C64CF"/>
    <w:rsid w:val="31041376"/>
    <w:rsid w:val="3118389A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425103"/>
    <w:rsid w:val="34774A9B"/>
    <w:rsid w:val="347A0A28"/>
    <w:rsid w:val="34814B30"/>
    <w:rsid w:val="34845AB5"/>
    <w:rsid w:val="348957C0"/>
    <w:rsid w:val="349415D2"/>
    <w:rsid w:val="349B56DA"/>
    <w:rsid w:val="34AA4B1A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171ED"/>
    <w:rsid w:val="35D92B63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32FFC"/>
    <w:rsid w:val="36887484"/>
    <w:rsid w:val="36AE7DA3"/>
    <w:rsid w:val="36C7606F"/>
    <w:rsid w:val="36CA3770"/>
    <w:rsid w:val="36D76309"/>
    <w:rsid w:val="36DF1875"/>
    <w:rsid w:val="36E3211C"/>
    <w:rsid w:val="36E5561F"/>
    <w:rsid w:val="36F24934"/>
    <w:rsid w:val="36F323B6"/>
    <w:rsid w:val="37034BCF"/>
    <w:rsid w:val="370522D0"/>
    <w:rsid w:val="37103EE5"/>
    <w:rsid w:val="371C3907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40A2"/>
    <w:rsid w:val="383374BF"/>
    <w:rsid w:val="384B03E9"/>
    <w:rsid w:val="384C5E6B"/>
    <w:rsid w:val="387202A9"/>
    <w:rsid w:val="38815040"/>
    <w:rsid w:val="38833DC6"/>
    <w:rsid w:val="38864D4B"/>
    <w:rsid w:val="388A594F"/>
    <w:rsid w:val="38995F6A"/>
    <w:rsid w:val="38C522B1"/>
    <w:rsid w:val="38DB2257"/>
    <w:rsid w:val="38EA4A6F"/>
    <w:rsid w:val="39091AA1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472C4"/>
    <w:rsid w:val="3AAF5655"/>
    <w:rsid w:val="3AB54FE0"/>
    <w:rsid w:val="3AB70D5D"/>
    <w:rsid w:val="3AD3655F"/>
    <w:rsid w:val="3AD42011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1533E8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44BF8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D72F4"/>
    <w:rsid w:val="40BD36C6"/>
    <w:rsid w:val="40C66554"/>
    <w:rsid w:val="40D31FE7"/>
    <w:rsid w:val="40D83EF0"/>
    <w:rsid w:val="40F70F22"/>
    <w:rsid w:val="410B59C4"/>
    <w:rsid w:val="411D361E"/>
    <w:rsid w:val="412907F7"/>
    <w:rsid w:val="41371D0B"/>
    <w:rsid w:val="41803404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3035AFF"/>
    <w:rsid w:val="432D21C6"/>
    <w:rsid w:val="43322DCB"/>
    <w:rsid w:val="43372AD6"/>
    <w:rsid w:val="433D49DF"/>
    <w:rsid w:val="43412637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D324F7"/>
    <w:rsid w:val="44D35D7A"/>
    <w:rsid w:val="44D82202"/>
    <w:rsid w:val="44FF20C1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B12FA"/>
    <w:rsid w:val="460E227E"/>
    <w:rsid w:val="465B237E"/>
    <w:rsid w:val="46633F07"/>
    <w:rsid w:val="46AC5600"/>
    <w:rsid w:val="46BB7E19"/>
    <w:rsid w:val="46BD331C"/>
    <w:rsid w:val="46CB5EB5"/>
    <w:rsid w:val="46D56780"/>
    <w:rsid w:val="46DF3FC0"/>
    <w:rsid w:val="46EB2B66"/>
    <w:rsid w:val="46EF156C"/>
    <w:rsid w:val="46F56CF9"/>
    <w:rsid w:val="472B71D3"/>
    <w:rsid w:val="472E48D4"/>
    <w:rsid w:val="472F5865"/>
    <w:rsid w:val="473C746D"/>
    <w:rsid w:val="474544FA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15134F"/>
    <w:rsid w:val="4838060A"/>
    <w:rsid w:val="484B1829"/>
    <w:rsid w:val="486401D4"/>
    <w:rsid w:val="48644951"/>
    <w:rsid w:val="48671159"/>
    <w:rsid w:val="486B0B98"/>
    <w:rsid w:val="487216E8"/>
    <w:rsid w:val="487600EF"/>
    <w:rsid w:val="48773972"/>
    <w:rsid w:val="487F50D5"/>
    <w:rsid w:val="488C2292"/>
    <w:rsid w:val="48942F22"/>
    <w:rsid w:val="48A37F64"/>
    <w:rsid w:val="48B224D2"/>
    <w:rsid w:val="48B41258"/>
    <w:rsid w:val="48B459D5"/>
    <w:rsid w:val="48BE77AA"/>
    <w:rsid w:val="48C0506B"/>
    <w:rsid w:val="48D3628A"/>
    <w:rsid w:val="48E13021"/>
    <w:rsid w:val="48E716A7"/>
    <w:rsid w:val="49154775"/>
    <w:rsid w:val="491C4100"/>
    <w:rsid w:val="49213E0B"/>
    <w:rsid w:val="49244D8F"/>
    <w:rsid w:val="49272491"/>
    <w:rsid w:val="494A394A"/>
    <w:rsid w:val="494A71CD"/>
    <w:rsid w:val="495245DA"/>
    <w:rsid w:val="49796A18"/>
    <w:rsid w:val="49921B40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B2422D7"/>
    <w:rsid w:val="4B251F56"/>
    <w:rsid w:val="4B2C5164"/>
    <w:rsid w:val="4B416003"/>
    <w:rsid w:val="4B585C28"/>
    <w:rsid w:val="4B96350F"/>
    <w:rsid w:val="4B9D2E9A"/>
    <w:rsid w:val="4BA15123"/>
    <w:rsid w:val="4BAB5D4E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5B3CB8"/>
    <w:rsid w:val="4C6D3572"/>
    <w:rsid w:val="4C7B4A86"/>
    <w:rsid w:val="4C7D380D"/>
    <w:rsid w:val="4C8C27A2"/>
    <w:rsid w:val="4CB229E2"/>
    <w:rsid w:val="4CB9236D"/>
    <w:rsid w:val="4CE40C32"/>
    <w:rsid w:val="4CF002C8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5B24E3"/>
    <w:rsid w:val="506640F7"/>
    <w:rsid w:val="506B4CFC"/>
    <w:rsid w:val="506F6F85"/>
    <w:rsid w:val="50B079EF"/>
    <w:rsid w:val="50B463F5"/>
    <w:rsid w:val="50BF0009"/>
    <w:rsid w:val="50CD4DA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BE1CCD"/>
    <w:rsid w:val="52C206D3"/>
    <w:rsid w:val="52D65176"/>
    <w:rsid w:val="52D67374"/>
    <w:rsid w:val="52D74DF5"/>
    <w:rsid w:val="52E4668A"/>
    <w:rsid w:val="52FB1B32"/>
    <w:rsid w:val="53067EC3"/>
    <w:rsid w:val="531910E2"/>
    <w:rsid w:val="53194965"/>
    <w:rsid w:val="531C2067"/>
    <w:rsid w:val="535E5EC0"/>
    <w:rsid w:val="536227DB"/>
    <w:rsid w:val="538F23A6"/>
    <w:rsid w:val="53AC60D2"/>
    <w:rsid w:val="53AF7057"/>
    <w:rsid w:val="53B62265"/>
    <w:rsid w:val="53B931EA"/>
    <w:rsid w:val="53F91A55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8A061F"/>
    <w:rsid w:val="559C0E01"/>
    <w:rsid w:val="559E7B87"/>
    <w:rsid w:val="559F1D86"/>
    <w:rsid w:val="55B20DA6"/>
    <w:rsid w:val="55C135BF"/>
    <w:rsid w:val="55E46FF7"/>
    <w:rsid w:val="55FA4A1E"/>
    <w:rsid w:val="55FC3DAD"/>
    <w:rsid w:val="56006927"/>
    <w:rsid w:val="560817B5"/>
    <w:rsid w:val="56085F32"/>
    <w:rsid w:val="560B4E6E"/>
    <w:rsid w:val="56237DE0"/>
    <w:rsid w:val="56257A60"/>
    <w:rsid w:val="56490020"/>
    <w:rsid w:val="565902BA"/>
    <w:rsid w:val="56902993"/>
    <w:rsid w:val="56933917"/>
    <w:rsid w:val="56B20949"/>
    <w:rsid w:val="56B93B57"/>
    <w:rsid w:val="56C31EE8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B06210"/>
    <w:rsid w:val="58B8109E"/>
    <w:rsid w:val="58BF0A29"/>
    <w:rsid w:val="58C02C27"/>
    <w:rsid w:val="58C106A9"/>
    <w:rsid w:val="58D418C8"/>
    <w:rsid w:val="58D4514B"/>
    <w:rsid w:val="58D5734A"/>
    <w:rsid w:val="58E2665F"/>
    <w:rsid w:val="58EE5CF5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A08C1"/>
    <w:rsid w:val="59CC1E60"/>
    <w:rsid w:val="59D062E8"/>
    <w:rsid w:val="59E6628D"/>
    <w:rsid w:val="59F974AC"/>
    <w:rsid w:val="59FD00B1"/>
    <w:rsid w:val="5A0D28C9"/>
    <w:rsid w:val="5A1112D0"/>
    <w:rsid w:val="5A1D2B64"/>
    <w:rsid w:val="5A4C14B5"/>
    <w:rsid w:val="5A5A4A33"/>
    <w:rsid w:val="5A600155"/>
    <w:rsid w:val="5A777D7A"/>
    <w:rsid w:val="5A7E190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F062E2"/>
    <w:rsid w:val="5BF65C6D"/>
    <w:rsid w:val="5C040806"/>
    <w:rsid w:val="5C13301F"/>
    <w:rsid w:val="5C522B03"/>
    <w:rsid w:val="5C61311E"/>
    <w:rsid w:val="5C622D9E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53652"/>
    <w:rsid w:val="5DCB48EE"/>
    <w:rsid w:val="5DD71A06"/>
    <w:rsid w:val="5DE12315"/>
    <w:rsid w:val="5E0559CD"/>
    <w:rsid w:val="5E103D5E"/>
    <w:rsid w:val="5E1B5972"/>
    <w:rsid w:val="5E1F6577"/>
    <w:rsid w:val="5E5C2732"/>
    <w:rsid w:val="5E6F75FB"/>
    <w:rsid w:val="5E9F014A"/>
    <w:rsid w:val="5EAE2963"/>
    <w:rsid w:val="5EBB7A7A"/>
    <w:rsid w:val="5EBE09FF"/>
    <w:rsid w:val="5EC75A8B"/>
    <w:rsid w:val="5EDC5361"/>
    <w:rsid w:val="5EEA6F44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472627"/>
    <w:rsid w:val="616805DD"/>
    <w:rsid w:val="617443F0"/>
    <w:rsid w:val="617940FB"/>
    <w:rsid w:val="617C507F"/>
    <w:rsid w:val="61811507"/>
    <w:rsid w:val="619501A8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1FE1090"/>
    <w:rsid w:val="62055EDD"/>
    <w:rsid w:val="625473BB"/>
    <w:rsid w:val="626E7E8B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E786B"/>
    <w:rsid w:val="649F6EA6"/>
    <w:rsid w:val="64A245A7"/>
    <w:rsid w:val="64AC4EB7"/>
    <w:rsid w:val="64D150F6"/>
    <w:rsid w:val="64D22B78"/>
    <w:rsid w:val="64D53AFD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60A2875"/>
    <w:rsid w:val="660A60F8"/>
    <w:rsid w:val="660F6CFC"/>
    <w:rsid w:val="664F7AE6"/>
    <w:rsid w:val="66620D05"/>
    <w:rsid w:val="66682C0E"/>
    <w:rsid w:val="66911854"/>
    <w:rsid w:val="669924E4"/>
    <w:rsid w:val="66A40875"/>
    <w:rsid w:val="66A9277E"/>
    <w:rsid w:val="66AC00B1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3A1949"/>
    <w:rsid w:val="684C1B2A"/>
    <w:rsid w:val="684C792C"/>
    <w:rsid w:val="68644FD2"/>
    <w:rsid w:val="68702FE3"/>
    <w:rsid w:val="687D6BE9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D47D69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EE4AD9"/>
    <w:rsid w:val="69FB3DEF"/>
    <w:rsid w:val="6A0B4089"/>
    <w:rsid w:val="6A1C4324"/>
    <w:rsid w:val="6A383C54"/>
    <w:rsid w:val="6A406AE2"/>
    <w:rsid w:val="6A4B15F0"/>
    <w:rsid w:val="6A4E5DF8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70AC3"/>
    <w:rsid w:val="6B6A1A47"/>
    <w:rsid w:val="6B714C55"/>
    <w:rsid w:val="6B7A7AE3"/>
    <w:rsid w:val="6B8D2F01"/>
    <w:rsid w:val="6B961612"/>
    <w:rsid w:val="6B965D8F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A5A94"/>
    <w:rsid w:val="6DBB3515"/>
    <w:rsid w:val="6DC72BAB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1E2CFF"/>
    <w:rsid w:val="70344EA3"/>
    <w:rsid w:val="703F6AB7"/>
    <w:rsid w:val="704476BC"/>
    <w:rsid w:val="705047D3"/>
    <w:rsid w:val="705A4227"/>
    <w:rsid w:val="70650EF5"/>
    <w:rsid w:val="7075370E"/>
    <w:rsid w:val="709B5B4C"/>
    <w:rsid w:val="709C35CE"/>
    <w:rsid w:val="70A94E62"/>
    <w:rsid w:val="70BA6401"/>
    <w:rsid w:val="70CE7620"/>
    <w:rsid w:val="70E3356D"/>
    <w:rsid w:val="70FC02D9"/>
    <w:rsid w:val="71132313"/>
    <w:rsid w:val="711D2C22"/>
    <w:rsid w:val="714040DC"/>
    <w:rsid w:val="71504376"/>
    <w:rsid w:val="715B2707"/>
    <w:rsid w:val="715F110D"/>
    <w:rsid w:val="716F71A9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4D3A63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96415"/>
    <w:rsid w:val="733C4E1B"/>
    <w:rsid w:val="733F3BA1"/>
    <w:rsid w:val="73476A2F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9E4DE3"/>
    <w:rsid w:val="749F02E6"/>
    <w:rsid w:val="74AB0875"/>
    <w:rsid w:val="74BE1A94"/>
    <w:rsid w:val="74C2049A"/>
    <w:rsid w:val="74D85EC1"/>
    <w:rsid w:val="74E160F8"/>
    <w:rsid w:val="74F41F6E"/>
    <w:rsid w:val="75057C8A"/>
    <w:rsid w:val="750C7615"/>
    <w:rsid w:val="7519472C"/>
    <w:rsid w:val="752175BA"/>
    <w:rsid w:val="75286F45"/>
    <w:rsid w:val="75344F56"/>
    <w:rsid w:val="753753AB"/>
    <w:rsid w:val="75597714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637BC6"/>
    <w:rsid w:val="766765CC"/>
    <w:rsid w:val="7672571A"/>
    <w:rsid w:val="7677373A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AE558D"/>
    <w:rsid w:val="78AF300E"/>
    <w:rsid w:val="78B10710"/>
    <w:rsid w:val="78BE5827"/>
    <w:rsid w:val="78BF32A9"/>
    <w:rsid w:val="78C551B2"/>
    <w:rsid w:val="78CB12BA"/>
    <w:rsid w:val="78CC4B3D"/>
    <w:rsid w:val="78CC6D3B"/>
    <w:rsid w:val="78D366C6"/>
    <w:rsid w:val="78E34762"/>
    <w:rsid w:val="78EA1B6E"/>
    <w:rsid w:val="78F349FC"/>
    <w:rsid w:val="790A4622"/>
    <w:rsid w:val="792067C5"/>
    <w:rsid w:val="79404AFC"/>
    <w:rsid w:val="795C442C"/>
    <w:rsid w:val="796572BA"/>
    <w:rsid w:val="798B5E75"/>
    <w:rsid w:val="79A36D9F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F4F53"/>
    <w:rsid w:val="7A6E7735"/>
    <w:rsid w:val="7A910FA6"/>
    <w:rsid w:val="7A9905B0"/>
    <w:rsid w:val="7AAB3D4E"/>
    <w:rsid w:val="7AAE0556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56054"/>
    <w:rsid w:val="7BFC23F6"/>
    <w:rsid w:val="7C1F16B1"/>
    <w:rsid w:val="7C226888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85E9B"/>
    <w:rsid w:val="7D1C02CF"/>
    <w:rsid w:val="7D2221D8"/>
    <w:rsid w:val="7D264462"/>
    <w:rsid w:val="7D2E5FEB"/>
    <w:rsid w:val="7D331F14"/>
    <w:rsid w:val="7D3746FC"/>
    <w:rsid w:val="7D5804B4"/>
    <w:rsid w:val="7D5B6EBA"/>
    <w:rsid w:val="7D726ADF"/>
    <w:rsid w:val="7D9A0B9D"/>
    <w:rsid w:val="7D9C40A0"/>
    <w:rsid w:val="7DCE3976"/>
    <w:rsid w:val="7DCF13F7"/>
    <w:rsid w:val="7DED2BA6"/>
    <w:rsid w:val="7E057C51"/>
    <w:rsid w:val="7E1562E9"/>
    <w:rsid w:val="7E1F6BF8"/>
    <w:rsid w:val="7E233080"/>
    <w:rsid w:val="7E2A628E"/>
    <w:rsid w:val="7E2C1791"/>
    <w:rsid w:val="7E2C5F0E"/>
    <w:rsid w:val="7E393025"/>
    <w:rsid w:val="7E3E0FDC"/>
    <w:rsid w:val="7E4C4244"/>
    <w:rsid w:val="7E514E49"/>
    <w:rsid w:val="7E6305E6"/>
    <w:rsid w:val="7E720C01"/>
    <w:rsid w:val="7E7A3A8F"/>
    <w:rsid w:val="7E820E9B"/>
    <w:rsid w:val="7E8C502E"/>
    <w:rsid w:val="7E8D2AAF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ascii="Calibri" w:hAnsi="Calibri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8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 w:eastAsia="宋体" w:cs="Times New Roman"/>
      <w:b/>
      <w:bCs/>
      <w:sz w:val="32"/>
      <w:szCs w:val="32"/>
    </w:rPr>
  </w:style>
  <w:style w:type="paragraph" w:styleId="4">
    <w:name w:val="heading 3"/>
    <w:basedOn w:val="1"/>
    <w:next w:val="1"/>
    <w:link w:val="29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hAnsi="Calibri" w:eastAsia="宋体" w:cs="Times New Roman"/>
      <w:b/>
      <w:bCs/>
      <w:sz w:val="32"/>
      <w:szCs w:val="32"/>
    </w:rPr>
  </w:style>
  <w:style w:type="character" w:default="1" w:styleId="21">
    <w:name w:val="Default Paragraph Font"/>
    <w:unhideWhenUsed/>
    <w:qFormat/>
    <w:uiPriority w:val="1"/>
  </w:style>
  <w:style w:type="table" w:default="1" w:styleId="2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subject"/>
    <w:basedOn w:val="6"/>
    <w:next w:val="6"/>
    <w:link w:val="36"/>
    <w:unhideWhenUsed/>
    <w:qFormat/>
    <w:uiPriority w:val="99"/>
    <w:rPr>
      <w:b/>
      <w:bCs/>
    </w:rPr>
  </w:style>
  <w:style w:type="paragraph" w:styleId="6">
    <w:name w:val="annotation text"/>
    <w:basedOn w:val="1"/>
    <w:link w:val="35"/>
    <w:unhideWhenUsed/>
    <w:qFormat/>
    <w:uiPriority w:val="99"/>
    <w:pPr>
      <w:jc w:val="left"/>
    </w:pPr>
  </w:style>
  <w:style w:type="paragraph" w:styleId="7">
    <w:name w:val="toc 7"/>
    <w:basedOn w:val="1"/>
    <w:next w:val="1"/>
    <w:unhideWhenUsed/>
    <w:qFormat/>
    <w:uiPriority w:val="39"/>
    <w:pPr>
      <w:ind w:left="2520" w:leftChars="1200"/>
    </w:pPr>
  </w:style>
  <w:style w:type="paragraph" w:styleId="8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9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0">
    <w:name w:val="toc 8"/>
    <w:basedOn w:val="1"/>
    <w:next w:val="1"/>
    <w:unhideWhenUsed/>
    <w:qFormat/>
    <w:uiPriority w:val="39"/>
    <w:pPr>
      <w:ind w:left="2940" w:leftChars="1400"/>
    </w:pPr>
  </w:style>
  <w:style w:type="paragraph" w:styleId="11">
    <w:name w:val="Balloon Text"/>
    <w:basedOn w:val="1"/>
    <w:link w:val="30"/>
    <w:unhideWhenUsed/>
    <w:qFormat/>
    <w:uiPriority w:val="99"/>
    <w:rPr>
      <w:sz w:val="18"/>
      <w:szCs w:val="18"/>
    </w:rPr>
  </w:style>
  <w:style w:type="paragraph" w:styleId="12">
    <w:name w:val="footer"/>
    <w:basedOn w:val="1"/>
    <w:link w:val="3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3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unhideWhenUsed/>
    <w:qFormat/>
    <w:uiPriority w:val="39"/>
  </w:style>
  <w:style w:type="paragraph" w:styleId="15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6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toc 9"/>
    <w:basedOn w:val="1"/>
    <w:next w:val="1"/>
    <w:unhideWhenUsed/>
    <w:qFormat/>
    <w:uiPriority w:val="39"/>
    <w:pPr>
      <w:ind w:left="3360" w:leftChars="1600"/>
    </w:pPr>
  </w:style>
  <w:style w:type="paragraph" w:styleId="1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20">
    <w:name w:val="Title"/>
    <w:link w:val="26"/>
    <w:qFormat/>
    <w:uiPriority w:val="0"/>
    <w:pPr>
      <w:jc w:val="center"/>
    </w:pPr>
    <w:rPr>
      <w:rFonts w:ascii="Calibri" w:hAnsi="Calibri" w:eastAsia="宋体" w:cs="Times New Roman"/>
      <w:b/>
      <w:bCs/>
      <w:kern w:val="44"/>
      <w:sz w:val="44"/>
      <w:szCs w:val="44"/>
      <w:lang w:val="en-US" w:eastAsia="zh-CN" w:bidi="ar-SA"/>
    </w:rPr>
  </w:style>
  <w:style w:type="character" w:styleId="22">
    <w:name w:val="Hyperlink"/>
    <w:basedOn w:val="21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23">
    <w:name w:val="annotation reference"/>
    <w:basedOn w:val="21"/>
    <w:unhideWhenUsed/>
    <w:qFormat/>
    <w:uiPriority w:val="99"/>
    <w:rPr>
      <w:sz w:val="21"/>
      <w:szCs w:val="21"/>
    </w:rPr>
  </w:style>
  <w:style w:type="table" w:styleId="25">
    <w:name w:val="Table Grid"/>
    <w:basedOn w:val="24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6">
    <w:name w:val="标题 Char"/>
    <w:basedOn w:val="21"/>
    <w:link w:val="20"/>
    <w:qFormat/>
    <w:uiPriority w:val="0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7">
    <w:name w:val="标题 1 Char"/>
    <w:basedOn w:val="21"/>
    <w:link w:val="2"/>
    <w:qFormat/>
    <w:uiPriority w:val="0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8">
    <w:name w:val="标题 2 Char"/>
    <w:basedOn w:val="21"/>
    <w:link w:val="3"/>
    <w:qFormat/>
    <w:uiPriority w:val="0"/>
    <w:rPr>
      <w:rFonts w:ascii="Cambria" w:hAnsi="Cambria" w:eastAsia="宋体" w:cs="Times New Roman"/>
      <w:b/>
      <w:bCs/>
      <w:sz w:val="32"/>
      <w:szCs w:val="32"/>
    </w:rPr>
  </w:style>
  <w:style w:type="character" w:customStyle="1" w:styleId="29">
    <w:name w:val="标题 3 Char"/>
    <w:basedOn w:val="21"/>
    <w:link w:val="4"/>
    <w:qFormat/>
    <w:uiPriority w:val="0"/>
    <w:rPr>
      <w:rFonts w:ascii="Calibri" w:hAnsi="Calibri" w:eastAsia="宋体" w:cs="Times New Roman"/>
      <w:b/>
      <w:bCs/>
      <w:sz w:val="32"/>
      <w:szCs w:val="32"/>
    </w:rPr>
  </w:style>
  <w:style w:type="character" w:customStyle="1" w:styleId="30">
    <w:name w:val="批注框文本 Char"/>
    <w:basedOn w:val="21"/>
    <w:link w:val="11"/>
    <w:semiHidden/>
    <w:qFormat/>
    <w:uiPriority w:val="99"/>
    <w:rPr>
      <w:sz w:val="18"/>
      <w:szCs w:val="18"/>
    </w:rPr>
  </w:style>
  <w:style w:type="paragraph" w:customStyle="1" w:styleId="31">
    <w:name w:val="List Paragraph"/>
    <w:basedOn w:val="1"/>
    <w:qFormat/>
    <w:uiPriority w:val="34"/>
    <w:pPr>
      <w:ind w:firstLine="420" w:firstLineChars="200"/>
    </w:pPr>
  </w:style>
  <w:style w:type="character" w:customStyle="1" w:styleId="32">
    <w:name w:val="页眉 Char"/>
    <w:basedOn w:val="21"/>
    <w:link w:val="13"/>
    <w:qFormat/>
    <w:uiPriority w:val="99"/>
    <w:rPr>
      <w:sz w:val="18"/>
      <w:szCs w:val="18"/>
    </w:rPr>
  </w:style>
  <w:style w:type="character" w:customStyle="1" w:styleId="33">
    <w:name w:val="页脚 Char"/>
    <w:basedOn w:val="21"/>
    <w:link w:val="12"/>
    <w:qFormat/>
    <w:uiPriority w:val="99"/>
    <w:rPr>
      <w:sz w:val="18"/>
      <w:szCs w:val="18"/>
    </w:rPr>
  </w:style>
  <w:style w:type="paragraph" w:customStyle="1" w:styleId="34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5">
    <w:name w:val="批注文字 Char"/>
    <w:basedOn w:val="21"/>
    <w:link w:val="6"/>
    <w:semiHidden/>
    <w:qFormat/>
    <w:uiPriority w:val="99"/>
  </w:style>
  <w:style w:type="character" w:customStyle="1" w:styleId="36">
    <w:name w:val="批注主题 Char"/>
    <w:basedOn w:val="35"/>
    <w:link w:val="5"/>
    <w:semiHidden/>
    <w:qFormat/>
    <w:uiPriority w:val="99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C0F9C9B-1687-47C6-8830-C0BCFFAC510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1355</Words>
  <Characters>7728</Characters>
  <Lines>64</Lines>
  <Paragraphs>18</Paragraphs>
  <ScaleCrop>false</ScaleCrop>
  <LinksUpToDate>false</LinksUpToDate>
  <CharactersWithSpaces>9065</CharactersWithSpaces>
  <Application>WPS Office_10.1.0.555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2-24T03:02:00Z</dcterms:created>
  <dc:creator>wilson</dc:creator>
  <cp:lastModifiedBy>root</cp:lastModifiedBy>
  <dcterms:modified xsi:type="dcterms:W3CDTF">2016-04-04T13:56:54Z</dcterms:modified>
  <cp:revision>4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